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E3616" w:rsidRP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t>Diagram 0</w:t>
      </w:r>
    </w:p>
    <w:p w:rsidR="00EE4058" w:rsidRP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object w:dxaOrig="12705" w:dyaOrig="147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44.5pt" o:ole="">
            <v:imagedata r:id="rId5" o:title=""/>
          </v:shape>
          <o:OLEObject Type="Embed" ProgID="Visio.Drawing.11" ShapeID="_x0000_i1025" DrawAspect="Content" ObjectID="_1471908215" r:id="rId6"/>
        </w:object>
      </w:r>
    </w:p>
    <w:p w:rsid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</w:p>
    <w:p w:rsidR="00EE4058" w:rsidRP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lastRenderedPageBreak/>
        <w:t>Level 1 Process 1</w:t>
      </w:r>
    </w:p>
    <w:p w:rsid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object w:dxaOrig="9109" w:dyaOrig="3573">
          <v:shape id="_x0000_i1026" type="#_x0000_t75" style="width:455.25pt;height:178.5pt" o:ole="">
            <v:imagedata r:id="rId7" o:title=""/>
          </v:shape>
          <o:OLEObject Type="Embed" ProgID="Visio.Drawing.11" ShapeID="_x0000_i1026" DrawAspect="Content" ObjectID="_1471908216" r:id="rId8"/>
        </w:object>
      </w:r>
    </w:p>
    <w:p w:rsidR="00EE4058" w:rsidRP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</w:p>
    <w:p w:rsidR="00EE4058" w:rsidRP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t>Level 1 Process 2</w:t>
      </w:r>
    </w:p>
    <w:p w:rsid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object w:dxaOrig="10784" w:dyaOrig="7333">
          <v:shape id="_x0000_i1027" type="#_x0000_t75" style="width:467.25pt;height:318pt" o:ole="">
            <v:imagedata r:id="rId9" o:title=""/>
          </v:shape>
          <o:OLEObject Type="Embed" ProgID="Visio.Drawing.11" ShapeID="_x0000_i1027" DrawAspect="Content" ObjectID="_1471908217" r:id="rId10"/>
        </w:object>
      </w:r>
    </w:p>
    <w:p w:rsidR="00EE4058" w:rsidRP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lastRenderedPageBreak/>
        <w:t>Level 1 Process 3</w:t>
      </w:r>
    </w:p>
    <w:p w:rsidR="00EE4058" w:rsidRP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object w:dxaOrig="11026" w:dyaOrig="7716">
          <v:shape id="_x0000_i1028" type="#_x0000_t75" style="width:467.25pt;height:327pt" o:ole="">
            <v:imagedata r:id="rId11" o:title=""/>
          </v:shape>
          <o:OLEObject Type="Embed" ProgID="Visio.Drawing.11" ShapeID="_x0000_i1028" DrawAspect="Content" ObjectID="_1471908218" r:id="rId12"/>
        </w:object>
      </w:r>
    </w:p>
    <w:p w:rsid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</w:p>
    <w:p w:rsidR="00EE4058" w:rsidRP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t>Level 1 Process 4</w:t>
      </w:r>
    </w:p>
    <w:p w:rsid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object w:dxaOrig="7341" w:dyaOrig="3733">
          <v:shape id="_x0000_i1029" type="#_x0000_t75" style="width:366.75pt;height:186.75pt" o:ole="">
            <v:imagedata r:id="rId13" o:title=""/>
          </v:shape>
          <o:OLEObject Type="Embed" ProgID="Visio.Drawing.11" ShapeID="_x0000_i1029" DrawAspect="Content" ObjectID="_1471908219" r:id="rId14"/>
        </w:object>
      </w:r>
    </w:p>
    <w:p w:rsidR="00EE4058" w:rsidRP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bookmarkStart w:id="0" w:name="_GoBack"/>
      <w:bookmarkEnd w:id="0"/>
      <w:r w:rsidRPr="00EE4058">
        <w:rPr>
          <w:rFonts w:ascii="TH SarabunPSK" w:hAnsi="TH SarabunPSK" w:cs="TH SarabunPSK"/>
          <w:sz w:val="36"/>
          <w:szCs w:val="36"/>
        </w:rPr>
        <w:lastRenderedPageBreak/>
        <w:t>Level 1 Process 5</w:t>
      </w:r>
    </w:p>
    <w:p w:rsidR="00EE4058" w:rsidRP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object w:dxaOrig="9829" w:dyaOrig="3557">
          <v:shape id="_x0000_i1030" type="#_x0000_t75" style="width:468pt;height:169.5pt" o:ole="">
            <v:imagedata r:id="rId15" o:title=""/>
          </v:shape>
          <o:OLEObject Type="Embed" ProgID="Visio.Drawing.11" ShapeID="_x0000_i1030" DrawAspect="Content" ObjectID="_1471908220" r:id="rId16"/>
        </w:object>
      </w:r>
    </w:p>
    <w:p w:rsid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</w:p>
    <w:p w:rsid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</w:p>
    <w:p w:rsidR="00EE4058" w:rsidRP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t>Level 1 Process 6</w:t>
      </w:r>
    </w:p>
    <w:p w:rsidR="00EE4058" w:rsidRPr="00EE4058" w:rsidRDefault="00EE4058" w:rsidP="00EE4058">
      <w:pPr>
        <w:jc w:val="center"/>
        <w:rPr>
          <w:rFonts w:ascii="TH SarabunPSK" w:hAnsi="TH SarabunPSK" w:cs="TH SarabunPSK"/>
          <w:sz w:val="36"/>
          <w:szCs w:val="36"/>
        </w:rPr>
      </w:pPr>
      <w:r w:rsidRPr="00EE4058">
        <w:rPr>
          <w:rFonts w:ascii="TH SarabunPSK" w:hAnsi="TH SarabunPSK" w:cs="TH SarabunPSK"/>
          <w:sz w:val="36"/>
          <w:szCs w:val="36"/>
        </w:rPr>
        <w:object w:dxaOrig="9829" w:dyaOrig="3182">
          <v:shape id="_x0000_i1031" type="#_x0000_t75" style="width:468pt;height:151.5pt" o:ole="">
            <v:imagedata r:id="rId17" o:title=""/>
          </v:shape>
          <o:OLEObject Type="Embed" ProgID="Visio.Drawing.11" ShapeID="_x0000_i1031" DrawAspect="Content" ObjectID="_1471908221" r:id="rId18"/>
        </w:object>
      </w:r>
      <w:r w:rsidRPr="00EE4058">
        <w:rPr>
          <w:rFonts w:ascii="TH SarabunPSK" w:hAnsi="TH SarabunPSK" w:cs="TH SarabunPSK"/>
          <w:sz w:val="36"/>
          <w:szCs w:val="36"/>
        </w:rPr>
        <w:t xml:space="preserve"> </w:t>
      </w:r>
    </w:p>
    <w:sectPr w:rsidR="00EE4058" w:rsidRPr="00EE405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4058"/>
    <w:rsid w:val="00DE3616"/>
    <w:rsid w:val="00EE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4</Pages>
  <Words>49</Words>
  <Characters>285</Characters>
  <Application>Microsoft Office Word</Application>
  <DocSecurity>0</DocSecurity>
  <Lines>2</Lines>
  <Paragraphs>1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OK .m</dc:creator>
  <cp:lastModifiedBy>NOOK .m</cp:lastModifiedBy>
  <cp:revision>1</cp:revision>
  <dcterms:created xsi:type="dcterms:W3CDTF">2014-09-10T19:31:00Z</dcterms:created>
  <dcterms:modified xsi:type="dcterms:W3CDTF">2014-09-10T19:37:00Z</dcterms:modified>
</cp:coreProperties>
</file>